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438E0A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77777777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77777777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77777777" w:rsidR="00DA1509" w:rsidRDefault="00DA1509" w:rsidP="00DA1509">
      <w:r>
        <w:t xml:space="preserve"> </w:t>
      </w:r>
      <w:r>
        <w:object w:dxaOrig="9350" w:dyaOrig="2320" w14:anchorId="08898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15.8pt" o:ole="">
            <v:imagedata r:id="rId7" o:title=""/>
          </v:shape>
          <o:OLEObject Type="Embed" ProgID="Visio.Drawing.15" ShapeID="_x0000_i1025" DrawAspect="Content" ObjectID="_1704538246" r:id="rId8"/>
        </w:object>
      </w:r>
    </w:p>
    <w:p w14:paraId="4A30C13E" w14:textId="77777777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Figure 3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lastRenderedPageBreak/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9355F04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DA1509">
        <w:rPr>
          <w:i/>
          <w:iCs/>
        </w:rPr>
        <w:t>7</w:t>
      </w:r>
      <w:r w:rsidR="00A11941">
        <w:rPr>
          <w:i/>
          <w:iCs/>
        </w:rPr>
        <w:t xml:space="preserve">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SFD</w:t>
      </w:r>
    </w:p>
    <w:p w14:paraId="7D13DA38" w14:textId="77777777" w:rsidR="00BF2955" w:rsidRDefault="00BF2955"/>
    <w:p w14:paraId="6007B086" w14:textId="038602E9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</w:t>
      </w:r>
      <w:r w:rsidR="009D0896">
        <w:rPr>
          <w:rFonts w:ascii="Arial" w:hAnsi="Arial" w:cs="Arial"/>
          <w:b/>
          <w:bCs/>
        </w:rPr>
        <w:t>rigger-based (TB)</w:t>
      </w:r>
      <w:r>
        <w:rPr>
          <w:rFonts w:ascii="Arial" w:hAnsi="Arial" w:cs="Arial"/>
          <w:b/>
          <w:bCs/>
        </w:rPr>
        <w:t xml:space="preserve"> sensing measurement instance</w:t>
      </w:r>
    </w:p>
    <w:p w14:paraId="1B8B84F4" w14:textId="5FCB2CE0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>It is applicable in scenarios where an AP is the sensing initiator</w:t>
      </w:r>
      <w:r w:rsidR="003372AB">
        <w:t xml:space="preserve"> or proxy sensing initiator</w:t>
      </w:r>
      <w:r w:rsidR="0048536C">
        <w:t xml:space="preserve">, and one or more non-AP STAs are the sensing responders. </w:t>
      </w:r>
      <w:r>
        <w:t>I</w:t>
      </w:r>
      <w:r w:rsidR="00B05516">
        <w:t xml:space="preserve">t includes a </w:t>
      </w:r>
      <w:r w:rsidR="0048536C">
        <w:t xml:space="preserve">polling phase, and a subset or </w:t>
      </w:r>
      <w:proofErr w:type="gramStart"/>
      <w:r w:rsidR="0048536C">
        <w:t>all of</w:t>
      </w:r>
      <w:proofErr w:type="gramEnd"/>
      <w:r w:rsidR="0048536C">
        <w:t xml:space="preserve"> the following phases: NDPA sounding phase, Trigger frame (TF) sounding phase, and 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0922953D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 xml:space="preserve">sensing measurement instance consisting of a polling phase and a TF sounding phase. Example 3, example 4, and example 5 show a TB sensing measurement instance consisting of a polling phase, an NDPA sounding phase, a TF sounding phase, and a reporting phase. </w:t>
      </w:r>
    </w:p>
    <w:p w14:paraId="0EF57917" w14:textId="77777777" w:rsidR="009D0896" w:rsidRDefault="009D0896" w:rsidP="00B05516"/>
    <w:p w14:paraId="5249045B" w14:textId="1E120E6C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>The reporting phase in example 5 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77777777" w:rsidR="00B05516" w:rsidRDefault="00B05516" w:rsidP="00B05516">
      <w:r>
        <w:t xml:space="preserve"> </w:t>
      </w:r>
      <w:r>
        <w:object w:dxaOrig="9350" w:dyaOrig="2320" w14:anchorId="041037D7">
          <v:shape id="_x0000_i1026" type="#_x0000_t75" style="width:467.4pt;height:115.8pt" o:ole="">
            <v:imagedata r:id="rId7" o:title=""/>
          </v:shape>
          <o:OLEObject Type="Embed" ProgID="Visio.Drawing.15" ShapeID="_x0000_i1026" DrawAspect="Content" ObjectID="_1704538247" r:id="rId9"/>
        </w:object>
      </w:r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77777777" w:rsidR="009D0896" w:rsidRPr="001F743C" w:rsidRDefault="009D0896" w:rsidP="009D0896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1 Polling phase</w:t>
      </w:r>
    </w:p>
    <w:p w14:paraId="662A566C" w14:textId="0EE1E7AF" w:rsidR="009D0896" w:rsidRDefault="00C41EE8" w:rsidP="009D0896">
      <w:r>
        <w:t xml:space="preserve">In the polling phase, an AP sends a Sensing Polling Trigger frame to check the availability of STAs that are expected to participate in the TB sensing measurement instance. </w:t>
      </w:r>
      <w:r w:rsidR="009D0896">
        <w:t>The polling phase shall always be present</w:t>
      </w:r>
      <w:r w:rsidR="00BB31C3">
        <w:t xml:space="preserve"> </w:t>
      </w:r>
      <w:r w:rsidR="00955E93">
        <w:t xml:space="preserve">and </w:t>
      </w:r>
      <w:r w:rsidR="00955E93" w:rsidRPr="00BE4A25">
        <w:t>come</w:t>
      </w:r>
      <w:r w:rsidR="00BB31C3" w:rsidRPr="00BE4A25">
        <w:t xml:space="preserve"> first</w:t>
      </w:r>
      <w:r w:rsidR="009D0896">
        <w:t xml:space="preserve"> in a TB sensing measurement instance.</w:t>
      </w:r>
    </w:p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748054D2" w:rsidR="00DE26B3" w:rsidRPr="001F743C" w:rsidRDefault="00DE26B3" w:rsidP="00DE26B3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lastRenderedPageBreak/>
        <w:t>7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5AD81ECC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SIFS after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08B915B1" w:rsidR="00927714" w:rsidRPr="001F743C" w:rsidRDefault="00927714" w:rsidP="00927714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</w:t>
      </w:r>
      <w:r w:rsidR="00A927EA">
        <w:rPr>
          <w:rFonts w:ascii="Arial" w:hAnsi="Arial" w:cs="Arial"/>
          <w:i/>
          <w:iCs/>
        </w:rPr>
        <w:t>3</w:t>
      </w:r>
      <w:r w:rsidRPr="001F743C">
        <w:rPr>
          <w:rFonts w:ascii="Arial" w:hAnsi="Arial" w:cs="Arial"/>
          <w:i/>
          <w:iCs/>
        </w:rPr>
        <w:t xml:space="preserve"> </w:t>
      </w:r>
      <w:r>
        <w:rPr>
          <w:rFonts w:ascii="Arial" w:hAnsi="Arial" w:cs="Arial"/>
          <w:i/>
          <w:iCs/>
        </w:rPr>
        <w:t>Trigger frame (TF)</w:t>
      </w:r>
      <w:r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095C3581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 xml:space="preserve">to </w:t>
      </w:r>
      <w:proofErr w:type="spellStart"/>
      <w:r w:rsidR="00C41EE8">
        <w:t>solict</w:t>
      </w:r>
      <w:proofErr w:type="spellEnd"/>
      <w:r w:rsidR="00C41EE8">
        <w:t xml:space="preserve">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. Any STA addressed by a User Info field in a Sensing Sounding Trigger frame shall transmit NDP SIFS after receiving the Sensing Sounding Trigger frame.</w:t>
      </w:r>
    </w:p>
    <w:p w14:paraId="1FE3FDAC" w14:textId="77777777" w:rsidR="00927714" w:rsidRDefault="00927714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 id="_x0000_i1027" type="#_x0000_t75" style="width:468pt;height:346.8pt" o:ole="">
            <v:imagedata r:id="rId10" o:title=""/>
          </v:shape>
          <o:OLEObject Type="Embed" ProgID="Visio.Drawing.15" ShapeID="_x0000_i1027" DrawAspect="Content" ObjectID="_1704538248" r:id="rId11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08395D" w14:textId="77777777" w:rsidR="003946F0" w:rsidRDefault="003946F0">
      <w:r>
        <w:separator/>
      </w:r>
    </w:p>
  </w:endnote>
  <w:endnote w:type="continuationSeparator" w:id="0">
    <w:p w14:paraId="29E7A661" w14:textId="77777777" w:rsidR="003946F0" w:rsidRDefault="003946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3946F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A1509">
      <w:t>Cheng Chen</w:t>
    </w:r>
    <w:r w:rsidR="004779FF">
      <w:t xml:space="preserve">, </w:t>
    </w:r>
    <w:r w:rsidR="00DA1509">
      <w:t>Intel Corporation</w:t>
    </w:r>
    <w:r>
      <w:fldChar w:fldCharType="end"/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402AAB" w14:textId="77777777" w:rsidR="003946F0" w:rsidRDefault="003946F0">
      <w:r>
        <w:separator/>
      </w:r>
    </w:p>
  </w:footnote>
  <w:footnote w:type="continuationSeparator" w:id="0">
    <w:p w14:paraId="1F15059D" w14:textId="77777777" w:rsidR="003946F0" w:rsidRDefault="003946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74CDF9F3" w:rsidR="0029020B" w:rsidRDefault="003946F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C5427">
      <w:t>January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876365">
      <w:t>doc.: IEEE 802.11-</w:t>
    </w:r>
    <w:r w:rsidR="00BC5427">
      <w:t>22</w:t>
    </w:r>
    <w:r w:rsidR="00876365">
      <w:t>/</w:t>
    </w:r>
    <w:r w:rsidR="00BE4A25">
      <w:t>0173</w:t>
    </w:r>
    <w:r w:rsidR="00876365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36EA9"/>
    <w:rsid w:val="00046C6F"/>
    <w:rsid w:val="00107F50"/>
    <w:rsid w:val="001248A0"/>
    <w:rsid w:val="001311FF"/>
    <w:rsid w:val="00152024"/>
    <w:rsid w:val="001D4B31"/>
    <w:rsid w:val="001D723B"/>
    <w:rsid w:val="001F2D09"/>
    <w:rsid w:val="00254485"/>
    <w:rsid w:val="0028618E"/>
    <w:rsid w:val="0029020B"/>
    <w:rsid w:val="002A3DB1"/>
    <w:rsid w:val="002A7ACA"/>
    <w:rsid w:val="002D44BE"/>
    <w:rsid w:val="002E1577"/>
    <w:rsid w:val="002E5A78"/>
    <w:rsid w:val="003372AB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79FF"/>
    <w:rsid w:val="0048536C"/>
    <w:rsid w:val="004B064B"/>
    <w:rsid w:val="00504DD2"/>
    <w:rsid w:val="00542D3C"/>
    <w:rsid w:val="00546A55"/>
    <w:rsid w:val="005562C3"/>
    <w:rsid w:val="005E3053"/>
    <w:rsid w:val="006119F1"/>
    <w:rsid w:val="0062440B"/>
    <w:rsid w:val="00675A26"/>
    <w:rsid w:val="006A5210"/>
    <w:rsid w:val="006C0727"/>
    <w:rsid w:val="006C3025"/>
    <w:rsid w:val="006E145F"/>
    <w:rsid w:val="007465BA"/>
    <w:rsid w:val="00770572"/>
    <w:rsid w:val="00865B8D"/>
    <w:rsid w:val="00876365"/>
    <w:rsid w:val="00891A5D"/>
    <w:rsid w:val="008D2D6D"/>
    <w:rsid w:val="00905EC8"/>
    <w:rsid w:val="0091541D"/>
    <w:rsid w:val="00927714"/>
    <w:rsid w:val="00955E93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81D7B"/>
    <w:rsid w:val="00BB31C3"/>
    <w:rsid w:val="00BC5427"/>
    <w:rsid w:val="00BE4A25"/>
    <w:rsid w:val="00BE68C2"/>
    <w:rsid w:val="00BF2955"/>
    <w:rsid w:val="00C0088C"/>
    <w:rsid w:val="00C341CD"/>
    <w:rsid w:val="00C41EE8"/>
    <w:rsid w:val="00C95820"/>
    <w:rsid w:val="00CA09B2"/>
    <w:rsid w:val="00CB57D3"/>
    <w:rsid w:val="00D34337"/>
    <w:rsid w:val="00DA1509"/>
    <w:rsid w:val="00DC29C5"/>
    <w:rsid w:val="00DC5A7B"/>
    <w:rsid w:val="00DE145D"/>
    <w:rsid w:val="00DE26B3"/>
    <w:rsid w:val="00E15A5F"/>
    <w:rsid w:val="00E94FD7"/>
    <w:rsid w:val="00EA50F5"/>
    <w:rsid w:val="00ED7680"/>
    <w:rsid w:val="00F27B3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</TotalTime>
  <Pages>5</Pages>
  <Words>1155</Words>
  <Characters>6584</Characters>
  <Application>Microsoft Office Word</Application>
  <DocSecurity>0</DocSecurity>
  <Lines>54</Lines>
  <Paragraphs>1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7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5</cp:revision>
  <cp:lastPrinted>1900-01-01T08:00:00Z</cp:lastPrinted>
  <dcterms:created xsi:type="dcterms:W3CDTF">2022-01-24T21:58:00Z</dcterms:created>
  <dcterms:modified xsi:type="dcterms:W3CDTF">2022-01-24T22:03:00Z</dcterms:modified>
</cp:coreProperties>
</file>